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57FCA2" w14:textId="77777777" w:rsidR="009B66E8" w:rsidRDefault="009B66E8" w:rsidP="009B66E8">
      <w:pPr>
        <w:pStyle w:val="Title"/>
        <w:jc w:val="center"/>
      </w:pPr>
      <w:r>
        <w:t>Century College</w:t>
      </w:r>
    </w:p>
    <w:p w14:paraId="1783A414" w14:textId="3C580483" w:rsidR="009B66E8" w:rsidRPr="00FC448E" w:rsidRDefault="009B66E8" w:rsidP="009B66E8">
      <w:pPr>
        <w:pStyle w:val="Subtitle"/>
        <w:jc w:val="center"/>
      </w:pPr>
      <w:r>
        <w:t xml:space="preserve">CSCI 2005 </w:t>
      </w:r>
      <w:r w:rsidR="008C53D9">
        <w:t>Fall 2018</w:t>
      </w:r>
    </w:p>
    <w:p w14:paraId="303A42D9" w14:textId="77777777" w:rsidR="009B66E8" w:rsidRDefault="009B66E8" w:rsidP="009B66E8">
      <w:pPr>
        <w:pStyle w:val="Subtitle"/>
        <w:jc w:val="center"/>
      </w:pPr>
      <w:r>
        <w:t>PA2</w:t>
      </w:r>
    </w:p>
    <w:p w14:paraId="46233F6C" w14:textId="259B4B47" w:rsidR="009B66E8" w:rsidRDefault="00C93DC5" w:rsidP="002C1912">
      <w:pPr>
        <w:pStyle w:val="Subtitle"/>
        <w:ind w:left="360"/>
        <w:jc w:val="center"/>
      </w:pPr>
      <w:r>
        <w:t>Due date 10</w:t>
      </w:r>
      <w:r w:rsidR="008C53D9">
        <w:t>/16</w:t>
      </w:r>
      <w:bookmarkStart w:id="0" w:name="_GoBack"/>
      <w:bookmarkEnd w:id="0"/>
      <w:r w:rsidR="002C1912">
        <w:t>/2017</w:t>
      </w:r>
      <w:r w:rsidR="009B66E8">
        <w:t xml:space="preserve"> at 11:30PM</w:t>
      </w:r>
    </w:p>
    <w:p w14:paraId="5144DBBD" w14:textId="77777777" w:rsidR="009B66E8" w:rsidRDefault="009B66E8" w:rsidP="009B66E8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</w:p>
    <w:p w14:paraId="59AEC2C4" w14:textId="77777777" w:rsidR="009B66E8" w:rsidRDefault="009B66E8" w:rsidP="009B66E8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  <w:r>
        <w:rPr>
          <w:rFonts w:ascii="Cambria" w:eastAsia="Times New Roman" w:hAnsi="Cambria" w:cs="Times New Roman"/>
          <w:sz w:val="24"/>
          <w:szCs w:val="24"/>
        </w:rPr>
        <w:t xml:space="preserve">Create the two </w:t>
      </w:r>
      <w:r w:rsidRPr="00885EC5">
        <w:rPr>
          <w:rFonts w:ascii="Cambria" w:eastAsia="Times New Roman" w:hAnsi="Cambria" w:cs="Times New Roman"/>
          <w:sz w:val="24"/>
          <w:szCs w:val="24"/>
        </w:rPr>
        <w:t>HTML web page</w:t>
      </w:r>
      <w:r>
        <w:rPr>
          <w:rFonts w:ascii="Cambria" w:eastAsia="Times New Roman" w:hAnsi="Cambria" w:cs="Times New Roman"/>
          <w:sz w:val="24"/>
          <w:szCs w:val="24"/>
        </w:rPr>
        <w:t xml:space="preserve">s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shown below. </w:t>
      </w:r>
      <w:r>
        <w:rPr>
          <w:rFonts w:ascii="Cambria" w:eastAsia="Times New Roman" w:hAnsi="Cambria" w:cs="Times New Roman"/>
          <w:sz w:val="24"/>
          <w:szCs w:val="24"/>
        </w:rPr>
        <w:t>T</w:t>
      </w:r>
      <w:r w:rsidRPr="00885EC5">
        <w:rPr>
          <w:rFonts w:ascii="Cambria" w:eastAsia="Times New Roman" w:hAnsi="Cambria" w:cs="Times New Roman"/>
          <w:sz w:val="24"/>
          <w:szCs w:val="24"/>
        </w:rPr>
        <w:t>he nece</w:t>
      </w:r>
      <w:r>
        <w:rPr>
          <w:rFonts w:ascii="Cambria" w:eastAsia="Times New Roman" w:hAnsi="Cambria" w:cs="Times New Roman"/>
          <w:sz w:val="24"/>
          <w:szCs w:val="24"/>
        </w:rPr>
        <w:t xml:space="preserve">ssary images are included in the assignment folder.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The page does not have to be an exact match; </w:t>
      </w:r>
      <w:r w:rsidRPr="00885EC5">
        <w:rPr>
          <w:rFonts w:ascii="Cambria" w:eastAsia="Times New Roman" w:hAnsi="Cambria" w:cs="Times New Roman"/>
          <w:i/>
          <w:sz w:val="24"/>
          <w:szCs w:val="24"/>
        </w:rPr>
        <w:t>it should however be as close as possible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and look the same on the major browsers.</w:t>
      </w:r>
    </w:p>
    <w:p w14:paraId="2072C2A1" w14:textId="77777777" w:rsidR="009B66E8" w:rsidRDefault="009B66E8" w:rsidP="009B66E8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  <w:r w:rsidRPr="00885EC5">
        <w:rPr>
          <w:rFonts w:ascii="Cambria" w:eastAsia="Times New Roman" w:hAnsi="Cambria" w:cs="Times New Roman"/>
          <w:sz w:val="24"/>
          <w:szCs w:val="24"/>
        </w:rPr>
        <w:t xml:space="preserve">The </w:t>
      </w:r>
      <w:r>
        <w:rPr>
          <w:rFonts w:ascii="Cambria" w:eastAsia="Times New Roman" w:hAnsi="Cambria" w:cs="Times New Roman"/>
          <w:sz w:val="24"/>
          <w:szCs w:val="24"/>
        </w:rPr>
        <w:t>two link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menu</w:t>
      </w:r>
      <w:r>
        <w:rPr>
          <w:rFonts w:ascii="Cambria" w:eastAsia="Times New Roman" w:hAnsi="Cambria" w:cs="Times New Roman"/>
          <w:sz w:val="24"/>
          <w:szCs w:val="24"/>
        </w:rPr>
        <w:t>s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must be list</w:t>
      </w:r>
      <w:r>
        <w:rPr>
          <w:rFonts w:ascii="Cambria" w:eastAsia="Times New Roman" w:hAnsi="Cambria" w:cs="Times New Roman"/>
          <w:sz w:val="24"/>
          <w:szCs w:val="24"/>
        </w:rPr>
        <w:t>s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 with different hover behavior. For </w:t>
      </w:r>
      <w:r>
        <w:rPr>
          <w:rFonts w:ascii="Cambria" w:eastAsia="Times New Roman" w:hAnsi="Cambria" w:cs="Times New Roman"/>
          <w:sz w:val="24"/>
          <w:szCs w:val="24"/>
        </w:rPr>
        <w:t xml:space="preserve">the dummy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links, </w:t>
      </w:r>
      <w:r>
        <w:rPr>
          <w:rFonts w:ascii="Cambria" w:eastAsia="Times New Roman" w:hAnsi="Cambria" w:cs="Times New Roman"/>
          <w:sz w:val="24"/>
          <w:szCs w:val="24"/>
        </w:rPr>
        <w:t xml:space="preserve">make the destination URL </w:t>
      </w:r>
      <w:r w:rsidRPr="00885EC5">
        <w:rPr>
          <w:rFonts w:ascii="Cambria" w:eastAsia="Times New Roman" w:hAnsi="Cambria" w:cs="Times New Roman"/>
          <w:sz w:val="24"/>
          <w:szCs w:val="24"/>
        </w:rPr>
        <w:t xml:space="preserve">“#”. </w:t>
      </w:r>
    </w:p>
    <w:p w14:paraId="6DA163C4" w14:textId="77777777" w:rsidR="009B66E8" w:rsidRPr="003C6E75" w:rsidRDefault="009B66E8" w:rsidP="009B66E8">
      <w:pPr>
        <w:spacing w:before="120" w:after="0" w:line="240" w:lineRule="auto"/>
        <w:rPr>
          <w:rFonts w:ascii="Cambria" w:eastAsia="Times New Roman" w:hAnsi="Cambria" w:cs="Times New Roman"/>
          <w:sz w:val="24"/>
          <w:szCs w:val="24"/>
        </w:rPr>
      </w:pPr>
      <w:r>
        <w:rPr>
          <w:rFonts w:ascii="Cambria" w:eastAsia="Times New Roman" w:hAnsi="Cambria" w:cs="Times New Roman"/>
          <w:sz w:val="24"/>
          <w:szCs w:val="24"/>
        </w:rPr>
        <w:t xml:space="preserve">Both pages </w:t>
      </w:r>
      <w:r w:rsidRPr="003C6E75">
        <w:rPr>
          <w:rFonts w:ascii="Cambria" w:eastAsia="Times New Roman" w:hAnsi="Cambria" w:cs="Times New Roman"/>
          <w:b/>
          <w:sz w:val="24"/>
          <w:szCs w:val="24"/>
        </w:rPr>
        <w:t>must</w:t>
      </w:r>
      <w:r>
        <w:rPr>
          <w:rFonts w:ascii="Cambria" w:eastAsia="Times New Roman" w:hAnsi="Cambria" w:cs="Times New Roman"/>
          <w:sz w:val="24"/>
          <w:szCs w:val="24"/>
        </w:rPr>
        <w:t xml:space="preserve"> use the same single CSS file.</w:t>
      </w:r>
    </w:p>
    <w:p w14:paraId="637D48C4" w14:textId="77777777" w:rsidR="009B66E8" w:rsidRDefault="009B66E8" w:rsidP="009B66E8"/>
    <w:p w14:paraId="585D7D10" w14:textId="77777777" w:rsidR="009B66E8" w:rsidRDefault="009B66E8" w:rsidP="009B66E8"/>
    <w:p w14:paraId="1593C44E" w14:textId="77777777" w:rsidR="009B66E8" w:rsidRPr="00885EC5" w:rsidRDefault="009B66E8" w:rsidP="009B66E8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Requirements:</w:t>
      </w:r>
    </w:p>
    <w:p w14:paraId="60DE909E" w14:textId="77777777" w:rsidR="009B66E8" w:rsidRPr="0024505D" w:rsidRDefault="009B66E8" w:rsidP="009B66E8">
      <w:pPr>
        <w:pStyle w:val="ListParagraph"/>
        <w:numPr>
          <w:ilvl w:val="0"/>
          <w:numId w:val="3"/>
        </w:numPr>
        <w:tabs>
          <w:tab w:val="left" w:pos="5760"/>
        </w:tabs>
        <w:spacing w:after="0" w:line="300" w:lineRule="exact"/>
        <w:rPr>
          <w:rFonts w:ascii="Cambria" w:eastAsia="Times New Roman" w:hAnsi="Cambria" w:cs="Times New Roman"/>
          <w:color w:val="000000"/>
          <w:sz w:val="24"/>
          <w:szCs w:val="20"/>
        </w:rPr>
      </w:pPr>
      <w:r w:rsidRPr="0024505D">
        <w:rPr>
          <w:rFonts w:ascii="Cambria" w:eastAsia="Times New Roman" w:hAnsi="Cambria" w:cs="Times New Roman"/>
          <w:sz w:val="24"/>
          <w:szCs w:val="20"/>
        </w:rPr>
        <w:t xml:space="preserve">You must submit valid and semantically appropriate HTML5. </w:t>
      </w:r>
    </w:p>
    <w:p w14:paraId="555EE4A6" w14:textId="77777777" w:rsidR="009B66E8" w:rsidRPr="0024505D" w:rsidRDefault="009B66E8" w:rsidP="009B66E8">
      <w:pPr>
        <w:pStyle w:val="ListParagraph"/>
        <w:numPr>
          <w:ilvl w:val="0"/>
          <w:numId w:val="3"/>
        </w:numPr>
        <w:rPr>
          <w:rFonts w:ascii="Cambria" w:hAnsi="Cambria"/>
          <w:sz w:val="24"/>
          <w:szCs w:val="24"/>
        </w:rPr>
      </w:pPr>
      <w:r w:rsidRPr="0024505D">
        <w:rPr>
          <w:rFonts w:ascii="Cambria" w:hAnsi="Cambria"/>
          <w:sz w:val="24"/>
          <w:szCs w:val="24"/>
        </w:rPr>
        <w:t>Your Successful validation as an HTML5 page by using the W3C validation site (</w:t>
      </w:r>
      <w:hyperlink r:id="rId5" w:anchor="validate_by_upload" w:history="1">
        <w:r w:rsidRPr="0024505D">
          <w:rPr>
            <w:rStyle w:val="Hyperlink"/>
            <w:rFonts w:ascii="Cambria" w:hAnsi="Cambria"/>
            <w:sz w:val="24"/>
            <w:szCs w:val="24"/>
          </w:rPr>
          <w:t>https://validator.w3.org/#validate_by_upload</w:t>
        </w:r>
      </w:hyperlink>
      <w:r w:rsidRPr="0024505D">
        <w:rPr>
          <w:rFonts w:ascii="Cambria" w:hAnsi="Cambria"/>
          <w:sz w:val="24"/>
          <w:szCs w:val="24"/>
        </w:rPr>
        <w:t>). Capture the web page that reports successful validation and past</w:t>
      </w:r>
      <w:r>
        <w:rPr>
          <w:rFonts w:ascii="Cambria" w:hAnsi="Cambria"/>
          <w:sz w:val="24"/>
          <w:szCs w:val="24"/>
        </w:rPr>
        <w:t>e</w:t>
      </w:r>
      <w:r w:rsidRPr="0024505D">
        <w:rPr>
          <w:rFonts w:ascii="Cambria" w:hAnsi="Cambria"/>
          <w:sz w:val="24"/>
          <w:szCs w:val="24"/>
        </w:rPr>
        <w:t xml:space="preserve"> it to a word document</w:t>
      </w:r>
    </w:p>
    <w:p w14:paraId="347699AF" w14:textId="77777777" w:rsidR="009B66E8" w:rsidRDefault="009B66E8" w:rsidP="009B66E8"/>
    <w:p w14:paraId="44F29F32" w14:textId="77777777" w:rsidR="009B66E8" w:rsidRDefault="009B66E8" w:rsidP="009B66E8"/>
    <w:p w14:paraId="2AD22C17" w14:textId="77777777" w:rsidR="009B66E8" w:rsidRDefault="009B66E8" w:rsidP="009B66E8"/>
    <w:p w14:paraId="5BF2298C" w14:textId="77777777" w:rsidR="009B66E8" w:rsidRDefault="009B66E8" w:rsidP="009B66E8"/>
    <w:p w14:paraId="7430CCBA" w14:textId="77777777" w:rsidR="009B66E8" w:rsidRDefault="009B66E8" w:rsidP="009B66E8"/>
    <w:p w14:paraId="0F2AF8DB" w14:textId="77777777" w:rsidR="009B66E8" w:rsidRDefault="009B66E8" w:rsidP="009B66E8"/>
    <w:p w14:paraId="7E9991A4" w14:textId="77777777" w:rsidR="009B66E8" w:rsidRPr="00885EC5" w:rsidRDefault="009B66E8" w:rsidP="009B66E8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 w:rsidRPr="00885EC5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Submitting</w:t>
      </w:r>
    </w:p>
    <w:p w14:paraId="64754799" w14:textId="77777777" w:rsidR="009B66E8" w:rsidRPr="00885EC5" w:rsidRDefault="009B66E8" w:rsidP="009B66E8">
      <w:pPr>
        <w:spacing w:after="240" w:line="300" w:lineRule="exact"/>
        <w:rPr>
          <w:rFonts w:ascii="Cambria" w:eastAsia="Times New Roman" w:hAnsi="Cambria" w:cs="Times New Roman"/>
          <w:sz w:val="24"/>
          <w:szCs w:val="20"/>
        </w:rPr>
      </w:pPr>
      <w:r w:rsidRPr="00885EC5">
        <w:rPr>
          <w:rFonts w:ascii="Cambria" w:eastAsia="Times New Roman" w:hAnsi="Cambria" w:cs="Times New Roman"/>
          <w:sz w:val="24"/>
          <w:szCs w:val="20"/>
        </w:rPr>
        <w:t>Put your assi</w:t>
      </w:r>
      <w:r>
        <w:rPr>
          <w:rFonts w:ascii="Cambria" w:eastAsia="Times New Roman" w:hAnsi="Cambria" w:cs="Times New Roman"/>
          <w:sz w:val="24"/>
          <w:szCs w:val="20"/>
        </w:rPr>
        <w:t xml:space="preserve">gnment in a folder named pa2. </w:t>
      </w:r>
      <w:r w:rsidRPr="00885EC5">
        <w:rPr>
          <w:rFonts w:ascii="Cambria" w:eastAsia="Times New Roman" w:hAnsi="Cambria" w:cs="Times New Roman"/>
          <w:sz w:val="24"/>
          <w:szCs w:val="20"/>
        </w:rPr>
        <w:t>Put all resources used by your a</w:t>
      </w:r>
      <w:r>
        <w:rPr>
          <w:rFonts w:ascii="Cambria" w:eastAsia="Times New Roman" w:hAnsi="Cambria" w:cs="Times New Roman"/>
          <w:sz w:val="24"/>
          <w:szCs w:val="20"/>
        </w:rPr>
        <w:t>ssignment into this folder. Upload this folder to the PA2 dropbox (make sure to zip it first)</w:t>
      </w:r>
      <w:r w:rsidRPr="00885EC5">
        <w:rPr>
          <w:rFonts w:ascii="Cambria" w:eastAsia="Times New Roman" w:hAnsi="Cambria" w:cs="Times New Roman"/>
          <w:sz w:val="24"/>
          <w:szCs w:val="20"/>
        </w:rPr>
        <w:t>. You will lose marks if you do no</w:t>
      </w:r>
      <w:r>
        <w:rPr>
          <w:rFonts w:ascii="Cambria" w:eastAsia="Times New Roman" w:hAnsi="Cambria" w:cs="Times New Roman"/>
          <w:sz w:val="24"/>
          <w:szCs w:val="20"/>
        </w:rPr>
        <w:t>t</w:t>
      </w:r>
      <w:r w:rsidRPr="00885EC5">
        <w:rPr>
          <w:rFonts w:ascii="Cambria" w:eastAsia="Times New Roman" w:hAnsi="Cambria" w:cs="Times New Roman"/>
          <w:sz w:val="24"/>
          <w:szCs w:val="20"/>
        </w:rPr>
        <w:t xml:space="preserve"> follow these submission instructions.</w:t>
      </w:r>
    </w:p>
    <w:p w14:paraId="02489EB7" w14:textId="77777777" w:rsidR="009B66E8" w:rsidRDefault="009B66E8" w:rsidP="00885EC5">
      <w:pPr>
        <w:keepNext/>
        <w:spacing w:before="240" w:after="60" w:line="300" w:lineRule="exact"/>
        <w:outlineLvl w:val="0"/>
        <w:rPr>
          <w:rFonts w:ascii="Cambria" w:eastAsia="Times New Roman" w:hAnsi="Cambria" w:cs="Times New Roman"/>
          <w:b/>
          <w:kern w:val="28"/>
          <w:sz w:val="36"/>
          <w:szCs w:val="36"/>
        </w:rPr>
      </w:pPr>
    </w:p>
    <w:p w14:paraId="36FD75B3" w14:textId="77777777" w:rsidR="009B66E8" w:rsidRDefault="009B66E8" w:rsidP="00885EC5">
      <w:pPr>
        <w:keepNext/>
        <w:spacing w:before="240" w:after="60" w:line="300" w:lineRule="exact"/>
        <w:outlineLvl w:val="0"/>
        <w:rPr>
          <w:rFonts w:ascii="Cambria" w:eastAsia="Times New Roman" w:hAnsi="Cambria" w:cs="Times New Roman"/>
          <w:b/>
          <w:kern w:val="28"/>
          <w:sz w:val="36"/>
          <w:szCs w:val="36"/>
        </w:rPr>
      </w:pPr>
    </w:p>
    <w:p w14:paraId="349915BE" w14:textId="77777777" w:rsidR="00885EC5" w:rsidRPr="00885EC5" w:rsidRDefault="00885EC5" w:rsidP="00885EC5">
      <w:pPr>
        <w:tabs>
          <w:tab w:val="left" w:pos="720"/>
        </w:tabs>
        <w:spacing w:after="0" w:line="300" w:lineRule="exact"/>
        <w:rPr>
          <w:rFonts w:ascii="Cambria" w:eastAsia="Times New Roman" w:hAnsi="Cambria" w:cs="Times New Roman"/>
          <w:sz w:val="24"/>
          <w:szCs w:val="20"/>
        </w:rPr>
      </w:pPr>
      <w:r w:rsidRPr="00885EC5">
        <w:rPr>
          <w:rFonts w:ascii="Cambria" w:eastAsia="Times New Roman" w:hAnsi="Cambria" w:cs="Times New Roman"/>
          <w:sz w:val="24"/>
          <w:szCs w:val="20"/>
        </w:rPr>
        <w:tab/>
      </w:r>
    </w:p>
    <w:p w14:paraId="6FE3EFF7" w14:textId="77777777" w:rsidR="009B66E8" w:rsidRDefault="009B66E8" w:rsidP="003C6E7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</w:p>
    <w:p w14:paraId="1679BDAF" w14:textId="77777777" w:rsidR="003C6E75" w:rsidRPr="00885EC5" w:rsidRDefault="003C6E75" w:rsidP="003C6E75">
      <w:pPr>
        <w:keepNext/>
        <w:spacing w:before="240" w:after="60" w:line="240" w:lineRule="auto"/>
        <w:outlineLvl w:val="1"/>
        <w:rPr>
          <w:rFonts w:ascii="Cambria" w:eastAsia="Times New Roman" w:hAnsi="Cambria" w:cs="Arial"/>
          <w:b/>
          <w:bCs/>
          <w:i/>
          <w:iCs/>
          <w:sz w:val="28"/>
          <w:szCs w:val="28"/>
        </w:rPr>
      </w:pPr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Page One</w:t>
      </w:r>
      <w:r w:rsidR="009B66E8">
        <w:rPr>
          <w:rFonts w:ascii="Cambria" w:eastAsia="Times New Roman" w:hAnsi="Cambria" w:cs="Arial"/>
          <w:b/>
          <w:bCs/>
          <w:i/>
          <w:iCs/>
          <w:sz w:val="28"/>
          <w:szCs w:val="28"/>
        </w:rPr>
        <w:t>:</w:t>
      </w:r>
    </w:p>
    <w:p w14:paraId="576EAC3A" w14:textId="77777777" w:rsidR="008302BA" w:rsidRDefault="003C6E75" w:rsidP="003C6E75">
      <w:pPr>
        <w:pStyle w:val="ListParagraph"/>
        <w:numPr>
          <w:ilvl w:val="0"/>
          <w:numId w:val="1"/>
        </w:numPr>
      </w:pPr>
      <w:r>
        <w:t xml:space="preserve">This file </w:t>
      </w:r>
      <w:r w:rsidRPr="003C6E75">
        <w:rPr>
          <w:b/>
        </w:rPr>
        <w:t>must</w:t>
      </w:r>
      <w:r>
        <w:t xml:space="preserve"> be named pageOne.html.</w:t>
      </w:r>
    </w:p>
    <w:p w14:paraId="4BD21C1D" w14:textId="77777777" w:rsidR="003C6E75" w:rsidRDefault="003C6E75" w:rsidP="003C6E75">
      <w:pPr>
        <w:pStyle w:val="ListParagraph"/>
        <w:numPr>
          <w:ilvl w:val="0"/>
          <w:numId w:val="1"/>
        </w:numPr>
      </w:pPr>
      <w:r>
        <w:t xml:space="preserve">It </w:t>
      </w:r>
      <w:r w:rsidRPr="00996049">
        <w:rPr>
          <w:b/>
        </w:rPr>
        <w:t>must</w:t>
      </w:r>
      <w:r>
        <w:t xml:space="preserve"> use CSS floats to implement the side-by-side layouts</w:t>
      </w:r>
    </w:p>
    <w:p w14:paraId="568D65B7" w14:textId="77777777" w:rsidR="003C6E75" w:rsidRDefault="003C6E75"/>
    <w:p w14:paraId="09840DE0" w14:textId="77777777" w:rsidR="003C6E75" w:rsidRDefault="00867378">
      <w:r>
        <w:rPr>
          <w:noProof/>
        </w:rPr>
        <w:object w:dxaOrig="10053" w:dyaOrig="9913" w14:anchorId="5172B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66.8pt;height:460.9pt;mso-width-percent:0;mso-height-percent:0;mso-width-percent:0;mso-height-percent:0" o:ole="">
            <v:imagedata r:id="rId6" o:title=""/>
          </v:shape>
          <o:OLEObject Type="Embed" ProgID="Visio.Drawing.11" ShapeID="_x0000_i1026" DrawAspect="Content" ObjectID="_1599023584" r:id="rId7"/>
        </w:object>
      </w:r>
    </w:p>
    <w:p w14:paraId="2A150F89" w14:textId="77777777" w:rsidR="003C6E75" w:rsidRPr="00674560" w:rsidRDefault="003C6E75" w:rsidP="00674560">
      <w:r>
        <w:rPr>
          <w:rFonts w:ascii="Cambria" w:eastAsia="Times New Roman" w:hAnsi="Cambria" w:cs="Arial"/>
          <w:b/>
          <w:bCs/>
          <w:i/>
          <w:iCs/>
          <w:sz w:val="28"/>
          <w:szCs w:val="28"/>
        </w:rPr>
        <w:lastRenderedPageBreak/>
        <w:t>Page Two</w:t>
      </w:r>
    </w:p>
    <w:p w14:paraId="0501C75A" w14:textId="77777777" w:rsidR="003C6E75" w:rsidRDefault="003C6E75" w:rsidP="003C6E75">
      <w:pPr>
        <w:pStyle w:val="ListParagraph"/>
        <w:numPr>
          <w:ilvl w:val="0"/>
          <w:numId w:val="2"/>
        </w:numPr>
      </w:pPr>
      <w:r>
        <w:t xml:space="preserve">This file </w:t>
      </w:r>
      <w:r w:rsidRPr="003C6E75">
        <w:rPr>
          <w:b/>
        </w:rPr>
        <w:t>must</w:t>
      </w:r>
      <w:r>
        <w:t xml:space="preserve"> be named pageTwo.html.</w:t>
      </w:r>
    </w:p>
    <w:p w14:paraId="30496D3C" w14:textId="77777777" w:rsidR="003C6E75" w:rsidRDefault="003C6E75" w:rsidP="003C6E75">
      <w:pPr>
        <w:pStyle w:val="ListParagraph"/>
        <w:numPr>
          <w:ilvl w:val="0"/>
          <w:numId w:val="2"/>
        </w:numPr>
      </w:pPr>
      <w:r>
        <w:t xml:space="preserve">It must use a table to layout the form elements. </w:t>
      </w:r>
    </w:p>
    <w:p w14:paraId="0BF070B7" w14:textId="77777777" w:rsidR="003C6E75" w:rsidRDefault="003C6E75" w:rsidP="003C6E75">
      <w:pPr>
        <w:pStyle w:val="ListParagraph"/>
        <w:numPr>
          <w:ilvl w:val="0"/>
          <w:numId w:val="2"/>
        </w:numPr>
      </w:pPr>
      <w:r>
        <w:t xml:space="preserve">The form must use </w:t>
      </w:r>
      <w:hyperlink r:id="rId8" w:history="1">
        <w:r w:rsidRPr="001D3DF0">
          <w:rPr>
            <w:rStyle w:val="Hyperlink"/>
          </w:rPr>
          <w:t>http://www.randyconnolly.com/tests/process.php</w:t>
        </w:r>
      </w:hyperlink>
      <w:r>
        <w:t xml:space="preserve"> as its action. Be sure to name the form elements as shown in the screen capture below.</w:t>
      </w:r>
    </w:p>
    <w:p w14:paraId="2220CEC2" w14:textId="77777777" w:rsidR="003C6E75" w:rsidRDefault="003C6E75" w:rsidP="003C6E75">
      <w:pPr>
        <w:pStyle w:val="ListParagraph"/>
        <w:numPr>
          <w:ilvl w:val="0"/>
          <w:numId w:val="2"/>
        </w:numPr>
      </w:pPr>
      <w:r>
        <w:t>Use the correct form element types. Remember that some of the HTML5 elements look different in different browsers. (The screen captures are from Chrome).</w:t>
      </w:r>
    </w:p>
    <w:p w14:paraId="5FA8BDBE" w14:textId="77777777" w:rsidR="003C6E75" w:rsidRDefault="00465446" w:rsidP="00465446">
      <w:pPr>
        <w:pStyle w:val="ListParagraph"/>
        <w:numPr>
          <w:ilvl w:val="0"/>
          <w:numId w:val="2"/>
        </w:numPr>
      </w:pPr>
      <w:r>
        <w:t>While I don’t expect your form to look exactly like mine, it should be close.</w:t>
      </w:r>
    </w:p>
    <w:p w14:paraId="678416FC" w14:textId="77777777" w:rsidR="008302BA" w:rsidRDefault="00867378">
      <w:r>
        <w:rPr>
          <w:noProof/>
        </w:rPr>
        <w:object w:dxaOrig="10666" w:dyaOrig="11007" w14:anchorId="37DC32D0">
          <v:shape id="_x0000_i1025" type="#_x0000_t75" alt="" style="width:468pt;height:483.35pt;mso-width-percent:0;mso-height-percent:0;mso-width-percent:0;mso-height-percent:0" o:ole="">
            <v:imagedata r:id="rId9" o:title=""/>
          </v:shape>
          <o:OLEObject Type="Embed" ProgID="Visio.Drawing.11" ShapeID="_x0000_i1025" DrawAspect="Content" ObjectID="_1599023585" r:id="rId10"/>
        </w:object>
      </w:r>
    </w:p>
    <w:sectPr w:rsidR="008302BA" w:rsidSect="002221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9D212F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A81C3E"/>
    <w:multiLevelType w:val="hybridMultilevel"/>
    <w:tmpl w:val="238E60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20091F"/>
    <w:multiLevelType w:val="hybridMultilevel"/>
    <w:tmpl w:val="3F088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B5407"/>
    <w:rsid w:val="00004CA6"/>
    <w:rsid w:val="00010639"/>
    <w:rsid w:val="00020290"/>
    <w:rsid w:val="00036B0D"/>
    <w:rsid w:val="00043AA6"/>
    <w:rsid w:val="000450D0"/>
    <w:rsid w:val="00047269"/>
    <w:rsid w:val="000514CF"/>
    <w:rsid w:val="0005246C"/>
    <w:rsid w:val="00057032"/>
    <w:rsid w:val="0008540A"/>
    <w:rsid w:val="000E7A08"/>
    <w:rsid w:val="000F214A"/>
    <w:rsid w:val="00102941"/>
    <w:rsid w:val="00121123"/>
    <w:rsid w:val="001324FA"/>
    <w:rsid w:val="00161F65"/>
    <w:rsid w:val="0018294D"/>
    <w:rsid w:val="001B3C6A"/>
    <w:rsid w:val="001B7CBE"/>
    <w:rsid w:val="001C4186"/>
    <w:rsid w:val="001C42B0"/>
    <w:rsid w:val="001E7B71"/>
    <w:rsid w:val="001F0047"/>
    <w:rsid w:val="002003F7"/>
    <w:rsid w:val="0020435A"/>
    <w:rsid w:val="002217A6"/>
    <w:rsid w:val="00222109"/>
    <w:rsid w:val="00222D67"/>
    <w:rsid w:val="00232D02"/>
    <w:rsid w:val="00274116"/>
    <w:rsid w:val="002835CA"/>
    <w:rsid w:val="002905D5"/>
    <w:rsid w:val="00290E05"/>
    <w:rsid w:val="002A6844"/>
    <w:rsid w:val="002B439E"/>
    <w:rsid w:val="002C1912"/>
    <w:rsid w:val="002D4561"/>
    <w:rsid w:val="002E6D48"/>
    <w:rsid w:val="0031022D"/>
    <w:rsid w:val="00312532"/>
    <w:rsid w:val="00324C12"/>
    <w:rsid w:val="00331496"/>
    <w:rsid w:val="00335FF1"/>
    <w:rsid w:val="0034721B"/>
    <w:rsid w:val="00380B8F"/>
    <w:rsid w:val="00383781"/>
    <w:rsid w:val="00385EB0"/>
    <w:rsid w:val="003A3938"/>
    <w:rsid w:val="003A721C"/>
    <w:rsid w:val="003C6E75"/>
    <w:rsid w:val="003D7CDF"/>
    <w:rsid w:val="00411E65"/>
    <w:rsid w:val="00435DE7"/>
    <w:rsid w:val="00440655"/>
    <w:rsid w:val="0044138C"/>
    <w:rsid w:val="00465446"/>
    <w:rsid w:val="004B51CC"/>
    <w:rsid w:val="004F1089"/>
    <w:rsid w:val="004F357B"/>
    <w:rsid w:val="005471FF"/>
    <w:rsid w:val="00551445"/>
    <w:rsid w:val="00563296"/>
    <w:rsid w:val="0057581E"/>
    <w:rsid w:val="005778BC"/>
    <w:rsid w:val="005951B7"/>
    <w:rsid w:val="005978F0"/>
    <w:rsid w:val="005B50E6"/>
    <w:rsid w:val="005C1639"/>
    <w:rsid w:val="005C5BE8"/>
    <w:rsid w:val="005C7142"/>
    <w:rsid w:val="005F494C"/>
    <w:rsid w:val="00614A7D"/>
    <w:rsid w:val="00640FF9"/>
    <w:rsid w:val="00644078"/>
    <w:rsid w:val="0065148D"/>
    <w:rsid w:val="00657E01"/>
    <w:rsid w:val="0066189F"/>
    <w:rsid w:val="00674560"/>
    <w:rsid w:val="006803EF"/>
    <w:rsid w:val="006816D0"/>
    <w:rsid w:val="00690BE8"/>
    <w:rsid w:val="00691557"/>
    <w:rsid w:val="00691B3D"/>
    <w:rsid w:val="00696344"/>
    <w:rsid w:val="00697C14"/>
    <w:rsid w:val="006A44FC"/>
    <w:rsid w:val="006B418A"/>
    <w:rsid w:val="006E4A83"/>
    <w:rsid w:val="006F7D15"/>
    <w:rsid w:val="00701CBD"/>
    <w:rsid w:val="0070523B"/>
    <w:rsid w:val="00705260"/>
    <w:rsid w:val="00722FAA"/>
    <w:rsid w:val="007564DE"/>
    <w:rsid w:val="007607AD"/>
    <w:rsid w:val="007723CB"/>
    <w:rsid w:val="00783430"/>
    <w:rsid w:val="0079755F"/>
    <w:rsid w:val="007A024E"/>
    <w:rsid w:val="007B7237"/>
    <w:rsid w:val="008302BA"/>
    <w:rsid w:val="00840ADD"/>
    <w:rsid w:val="00867378"/>
    <w:rsid w:val="00881F7D"/>
    <w:rsid w:val="00885EC5"/>
    <w:rsid w:val="00886893"/>
    <w:rsid w:val="008879CA"/>
    <w:rsid w:val="008A41AC"/>
    <w:rsid w:val="008B2D64"/>
    <w:rsid w:val="008B5407"/>
    <w:rsid w:val="008C0E93"/>
    <w:rsid w:val="008C53D9"/>
    <w:rsid w:val="008D404F"/>
    <w:rsid w:val="008F6886"/>
    <w:rsid w:val="00924005"/>
    <w:rsid w:val="00931C21"/>
    <w:rsid w:val="009427E4"/>
    <w:rsid w:val="00963FC7"/>
    <w:rsid w:val="00974CD1"/>
    <w:rsid w:val="00996049"/>
    <w:rsid w:val="009A01C5"/>
    <w:rsid w:val="009B1811"/>
    <w:rsid w:val="009B66E8"/>
    <w:rsid w:val="009B6A8D"/>
    <w:rsid w:val="009D08D4"/>
    <w:rsid w:val="009E695A"/>
    <w:rsid w:val="009E7B5E"/>
    <w:rsid w:val="009F4117"/>
    <w:rsid w:val="00A00673"/>
    <w:rsid w:val="00A055AA"/>
    <w:rsid w:val="00A147E6"/>
    <w:rsid w:val="00A154CC"/>
    <w:rsid w:val="00A1685C"/>
    <w:rsid w:val="00A20194"/>
    <w:rsid w:val="00A23D82"/>
    <w:rsid w:val="00A27ED5"/>
    <w:rsid w:val="00A359DA"/>
    <w:rsid w:val="00A60111"/>
    <w:rsid w:val="00A62BF8"/>
    <w:rsid w:val="00A910A5"/>
    <w:rsid w:val="00A96FEE"/>
    <w:rsid w:val="00AA3A0F"/>
    <w:rsid w:val="00AC3B59"/>
    <w:rsid w:val="00AD06F4"/>
    <w:rsid w:val="00AD1511"/>
    <w:rsid w:val="00AD5C61"/>
    <w:rsid w:val="00AD7F13"/>
    <w:rsid w:val="00AE33D3"/>
    <w:rsid w:val="00B11920"/>
    <w:rsid w:val="00B1318E"/>
    <w:rsid w:val="00B147B5"/>
    <w:rsid w:val="00B278FB"/>
    <w:rsid w:val="00B31AF2"/>
    <w:rsid w:val="00B7293B"/>
    <w:rsid w:val="00B8270F"/>
    <w:rsid w:val="00B93CED"/>
    <w:rsid w:val="00BE737D"/>
    <w:rsid w:val="00BF1E95"/>
    <w:rsid w:val="00C23AAE"/>
    <w:rsid w:val="00C37615"/>
    <w:rsid w:val="00C426F4"/>
    <w:rsid w:val="00C545E1"/>
    <w:rsid w:val="00C618E5"/>
    <w:rsid w:val="00C679F6"/>
    <w:rsid w:val="00C81CCE"/>
    <w:rsid w:val="00C87388"/>
    <w:rsid w:val="00C93DC5"/>
    <w:rsid w:val="00CC692A"/>
    <w:rsid w:val="00CD1C8A"/>
    <w:rsid w:val="00CF0614"/>
    <w:rsid w:val="00D27866"/>
    <w:rsid w:val="00D320C8"/>
    <w:rsid w:val="00D465BA"/>
    <w:rsid w:val="00D479E0"/>
    <w:rsid w:val="00D72DD9"/>
    <w:rsid w:val="00D72F1A"/>
    <w:rsid w:val="00DA51AE"/>
    <w:rsid w:val="00DD082A"/>
    <w:rsid w:val="00DD1CDC"/>
    <w:rsid w:val="00DE4B7F"/>
    <w:rsid w:val="00E03640"/>
    <w:rsid w:val="00E41C29"/>
    <w:rsid w:val="00E82C13"/>
    <w:rsid w:val="00E866BE"/>
    <w:rsid w:val="00EB32A8"/>
    <w:rsid w:val="00EC1D0F"/>
    <w:rsid w:val="00EC2867"/>
    <w:rsid w:val="00ED44FD"/>
    <w:rsid w:val="00EE581D"/>
    <w:rsid w:val="00EE5915"/>
    <w:rsid w:val="00F01996"/>
    <w:rsid w:val="00F10E89"/>
    <w:rsid w:val="00F169C7"/>
    <w:rsid w:val="00F17303"/>
    <w:rsid w:val="00F3672E"/>
    <w:rsid w:val="00F40761"/>
    <w:rsid w:val="00F61A1D"/>
    <w:rsid w:val="00F76382"/>
    <w:rsid w:val="00F93022"/>
    <w:rsid w:val="00FB565B"/>
    <w:rsid w:val="00FD5E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5736B2"/>
  <w15:docId w15:val="{39C6E3A1-446B-4DDB-AFEA-E62CFD05C3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22210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autoRedefine/>
    <w:qFormat/>
    <w:rsid w:val="003A3938"/>
    <w:pPr>
      <w:pBdr>
        <w:bottom w:val="single" w:sz="4" w:space="4" w:color="auto"/>
      </w:pBdr>
      <w:spacing w:before="60" w:after="280" w:line="300" w:lineRule="exact"/>
    </w:pPr>
    <w:rPr>
      <w:rFonts w:ascii="Constantia" w:eastAsia="Times New Roman" w:hAnsi="Constantia" w:cs="Times New Roman"/>
      <w:bCs/>
      <w:i/>
      <w:sz w:val="20"/>
      <w:szCs w:val="20"/>
    </w:rPr>
  </w:style>
  <w:style w:type="character" w:customStyle="1" w:styleId="CaptionStrong">
    <w:name w:val="Caption.Strong"/>
    <w:basedOn w:val="DefaultParagraphFont"/>
    <w:rsid w:val="003A3938"/>
    <w:rPr>
      <w:b/>
      <w:color w:val="000080"/>
    </w:rPr>
  </w:style>
  <w:style w:type="paragraph" w:customStyle="1" w:styleId="FigureImage">
    <w:name w:val="Figure Image"/>
    <w:basedOn w:val="Normal"/>
    <w:next w:val="Caption"/>
    <w:qFormat/>
    <w:rsid w:val="003A3938"/>
    <w:pPr>
      <w:keepNext/>
      <w:pBdr>
        <w:top w:val="single" w:sz="4" w:space="4" w:color="auto"/>
      </w:pBdr>
      <w:spacing w:before="240" w:after="0" w:line="240" w:lineRule="auto"/>
    </w:pPr>
    <w:rPr>
      <w:rFonts w:ascii="Corbel" w:eastAsia="Times New Roman" w:hAnsi="Corbel" w:cs="Times New Roman"/>
      <w:sz w:val="23"/>
      <w:szCs w:val="20"/>
    </w:rPr>
  </w:style>
  <w:style w:type="paragraph" w:customStyle="1" w:styleId="CodeComment">
    <w:name w:val="Code Comment"/>
    <w:basedOn w:val="Normal"/>
    <w:qFormat/>
    <w:rsid w:val="00A20194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after="0" w:line="240" w:lineRule="auto"/>
    </w:pPr>
    <w:rPr>
      <w:rFonts w:ascii="Consolas" w:eastAsia="Times New Roman" w:hAnsi="Consolas" w:cs="Times New Roman"/>
      <w:i/>
      <w:sz w:val="18"/>
      <w:szCs w:val="20"/>
    </w:rPr>
  </w:style>
  <w:style w:type="paragraph" w:customStyle="1" w:styleId="CodeCommentAbove">
    <w:name w:val="Code Comment Above"/>
    <w:basedOn w:val="CodeComment"/>
    <w:qFormat/>
    <w:rsid w:val="00A20194"/>
    <w:pPr>
      <w:spacing w:before="120"/>
    </w:pPr>
  </w:style>
  <w:style w:type="paragraph" w:customStyle="1" w:styleId="CodeBold">
    <w:name w:val="Code Bold"/>
    <w:basedOn w:val="Normal"/>
    <w:link w:val="CodeBoldChar"/>
    <w:autoRedefine/>
    <w:qFormat/>
    <w:rsid w:val="00DD1CDC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after="0" w:line="240" w:lineRule="auto"/>
    </w:pPr>
    <w:rPr>
      <w:rFonts w:ascii="Consolas" w:hAnsi="Consolas"/>
      <w:b/>
      <w:color w:val="C0504D" w:themeColor="accent2"/>
      <w:sz w:val="18"/>
    </w:rPr>
  </w:style>
  <w:style w:type="character" w:customStyle="1" w:styleId="CodeBoldChar">
    <w:name w:val="Code Bold Char"/>
    <w:basedOn w:val="DefaultParagraphFont"/>
    <w:link w:val="CodeBold"/>
    <w:rsid w:val="00DD1CDC"/>
    <w:rPr>
      <w:rFonts w:ascii="Consolas" w:hAnsi="Consolas"/>
      <w:b/>
      <w:color w:val="C0504D" w:themeColor="accent2"/>
      <w:sz w:val="18"/>
      <w:lang w:val="en-US" w:eastAsia="en-US"/>
    </w:rPr>
  </w:style>
  <w:style w:type="paragraph" w:customStyle="1" w:styleId="CodeAboveBold">
    <w:name w:val="Code Above + Bold"/>
    <w:basedOn w:val="Normal"/>
    <w:next w:val="Normal"/>
    <w:autoRedefine/>
    <w:qFormat/>
    <w:rsid w:val="00DD1CDC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</w:tabs>
      <w:spacing w:before="120" w:after="0" w:line="240" w:lineRule="auto"/>
    </w:pPr>
    <w:rPr>
      <w:rFonts w:ascii="Consolas" w:eastAsia="Times New Roman" w:hAnsi="Consolas" w:cs="Times New Roman"/>
      <w:b/>
      <w:color w:val="C0504D" w:themeColor="accent2"/>
      <w:sz w:val="18"/>
      <w:szCs w:val="20"/>
    </w:rPr>
  </w:style>
  <w:style w:type="character" w:styleId="Strong">
    <w:name w:val="Strong"/>
    <w:basedOn w:val="DefaultParagraphFont"/>
    <w:qFormat/>
    <w:rsid w:val="00DD1CDC"/>
    <w:rPr>
      <w:b/>
      <w:bCs/>
      <w:color w:val="1F497D" w:themeColor="text2"/>
    </w:rPr>
  </w:style>
  <w:style w:type="paragraph" w:customStyle="1" w:styleId="BodyMain">
    <w:name w:val="Body.Main"/>
    <w:basedOn w:val="Normal"/>
    <w:link w:val="BodyMainChar"/>
    <w:autoRedefine/>
    <w:rsid w:val="00C545E1"/>
    <w:pPr>
      <w:spacing w:after="280" w:line="300" w:lineRule="exact"/>
    </w:pPr>
    <w:rPr>
      <w:rFonts w:ascii="Constantia" w:eastAsia="Times New Roman" w:hAnsi="Constantia" w:cs="Times New Roman"/>
      <w:sz w:val="23"/>
      <w:szCs w:val="20"/>
    </w:rPr>
  </w:style>
  <w:style w:type="character" w:customStyle="1" w:styleId="BodyMainChar">
    <w:name w:val="Body.Main Char"/>
    <w:basedOn w:val="DefaultParagraphFont"/>
    <w:link w:val="BodyMain"/>
    <w:rsid w:val="00C545E1"/>
    <w:rPr>
      <w:rFonts w:ascii="Constantia" w:eastAsia="Times New Roman" w:hAnsi="Constantia" w:cs="Times New Roman"/>
      <w:sz w:val="23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54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540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C6E7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3C6E75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9B66E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B66E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B66E8"/>
    <w:pPr>
      <w:numPr>
        <w:ilvl w:val="1"/>
      </w:numPr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B66E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053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andyconnolly.com/tests/process.php" TargetMode="Externa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hyperlink" Target="https://validator.w3.org/" TargetMode="Externa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3</Pages>
  <Words>267</Words>
  <Characters>152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unt Royal</Company>
  <LinksUpToDate>false</LinksUpToDate>
  <CharactersWithSpaces>1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ndy Connolly</dc:creator>
  <cp:lastModifiedBy>Zakaria Baani</cp:lastModifiedBy>
  <cp:revision>9</cp:revision>
  <dcterms:created xsi:type="dcterms:W3CDTF">2014-09-23T21:43:00Z</dcterms:created>
  <dcterms:modified xsi:type="dcterms:W3CDTF">2018-09-21T13:27:00Z</dcterms:modified>
</cp:coreProperties>
</file>